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2CA4" w:rsidRDefault="00305347">
      <w:r>
        <w:t>Список</w:t>
      </w:r>
      <w:r w:rsidR="00806D3B">
        <w:t xml:space="preserve"> открытых</w:t>
      </w:r>
      <w:r>
        <w:t xml:space="preserve"> методов, которые требуются от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в </w:t>
      </w:r>
      <w:r>
        <w:rPr>
          <w:lang w:val="en-US"/>
        </w:rPr>
        <w:t>Unity</w:t>
      </w:r>
      <w:r w:rsidRPr="00305347">
        <w:t>3</w:t>
      </w:r>
      <w:r>
        <w:rPr>
          <w:lang w:val="en-US"/>
        </w:rPr>
        <w:t>d</w:t>
      </w:r>
    </w:p>
    <w:p w:rsidR="00305347" w:rsidRPr="0081695F" w:rsidRDefault="00305347" w:rsidP="00305347">
      <w:pPr>
        <w:pStyle w:val="a3"/>
        <w:numPr>
          <w:ilvl w:val="0"/>
          <w:numId w:val="1"/>
        </w:numPr>
        <w:rPr>
          <w:lang w:val="en-US"/>
        </w:rPr>
      </w:pPr>
      <w:r>
        <w:t>Добавить</w:t>
      </w:r>
      <w:r w:rsidR="00806D3B" w:rsidRPr="00806D3B">
        <w:rPr>
          <w:lang w:val="en-US"/>
        </w:rPr>
        <w:t xml:space="preserve"> </w:t>
      </w:r>
      <w:r>
        <w:t>игрока</w:t>
      </w:r>
      <w:r w:rsidR="0056148A" w:rsidRPr="0056148A">
        <w:rPr>
          <w:lang w:val="en-US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="0056148A" w:rsidRPr="0056148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="0056148A" w:rsidRPr="0056148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Player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Player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p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)</w:t>
      </w:r>
    </w:p>
    <w:p w:rsidR="00305347" w:rsidRPr="00806D3B" w:rsidRDefault="00806D3B" w:rsidP="00035DFF">
      <w:pPr>
        <w:pStyle w:val="a3"/>
        <w:numPr>
          <w:ilvl w:val="0"/>
          <w:numId w:val="1"/>
        </w:numPr>
        <w:rPr>
          <w:lang w:val="en-US"/>
        </w:rPr>
      </w:pPr>
      <w:r>
        <w:t>Статистика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Player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lec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Player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ne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2836F5" w:rsidRDefault="002836F5" w:rsidP="00305347">
      <w:pPr>
        <w:pStyle w:val="a3"/>
        <w:numPr>
          <w:ilvl w:val="0"/>
          <w:numId w:val="1"/>
        </w:numPr>
      </w:pPr>
      <w:r>
        <w:t>Получить карты</w:t>
      </w:r>
      <w:r w:rsidR="00806D3B">
        <w:t xml:space="preserve"> </w:t>
      </w:r>
      <w:r w:rsidR="001B735E">
        <w:t>игрока (противника)</w:t>
      </w:r>
      <w:r>
        <w:t xml:space="preserve"> для</w:t>
      </w:r>
      <w:r w:rsidR="00806D3B">
        <w:t xml:space="preserve"> </w:t>
      </w:r>
      <w:r>
        <w:t>отображения</w:t>
      </w:r>
      <w:r w:rsidR="0081695F">
        <w:t xml:space="preserve">. </w:t>
      </w:r>
      <w:proofErr w:type="spellStart"/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>P</w:t>
      </w:r>
      <w:r w:rsidR="0081695F">
        <w:rPr>
          <w:rFonts w:ascii="Consolas" w:hAnsi="Consolas" w:cs="Consolas"/>
          <w:color w:val="0000FF"/>
          <w:sz w:val="19"/>
          <w:szCs w:val="19"/>
          <w:highlight w:val="white"/>
        </w:rPr>
        <w:t>ublic</w:t>
      </w:r>
      <w:proofErr w:type="spellEnd"/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Card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gt;</w:t>
      </w:r>
      <w:r w:rsidR="0056148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GetCard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="0081695F" w:rsidRPr="0081695F">
        <w:rPr>
          <w:rFonts w:ascii="Consolas" w:hAnsi="Consolas" w:cs="Consolas"/>
          <w:color w:val="000000"/>
          <w:sz w:val="19"/>
          <w:szCs w:val="19"/>
        </w:rPr>
        <w:t>)</w:t>
      </w:r>
    </w:p>
    <w:p w:rsidR="002836F5" w:rsidRPr="00806D3B" w:rsidRDefault="001B735E" w:rsidP="00305347">
      <w:pPr>
        <w:pStyle w:val="a3"/>
        <w:numPr>
          <w:ilvl w:val="0"/>
          <w:numId w:val="1"/>
        </w:numPr>
        <w:rPr>
          <w:lang w:val="en-US"/>
        </w:rPr>
      </w:pPr>
      <w:r>
        <w:t>Имя</w:t>
      </w:r>
      <w:r w:rsidRPr="00806D3B">
        <w:rPr>
          <w:lang w:val="en-US"/>
        </w:rPr>
        <w:t xml:space="preserve"> </w:t>
      </w:r>
      <w:r>
        <w:t>победителя</w:t>
      </w:r>
      <w:r w:rsidR="00806D3B" w:rsidRPr="00806D3B">
        <w:rPr>
          <w:lang w:val="en-US"/>
        </w:rPr>
        <w:t xml:space="preserve"> </w:t>
      </w:r>
      <w:r w:rsidR="00806D3B"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806D3B"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hoWin</w:t>
      </w:r>
      <w:proofErr w:type="spellEnd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806D3B" w:rsidRDefault="00806D3B" w:rsidP="005C2CC3">
      <w:pPr>
        <w:pStyle w:val="a3"/>
        <w:numPr>
          <w:ilvl w:val="0"/>
          <w:numId w:val="1"/>
        </w:numPr>
        <w:rPr>
          <w:lang w:val="en-US"/>
        </w:rPr>
      </w:pPr>
      <w:r>
        <w:t>Возможно</w:t>
      </w:r>
      <w:r w:rsidRPr="00806D3B">
        <w:rPr>
          <w:lang w:val="en-US"/>
        </w:rPr>
        <w:t xml:space="preserve"> </w:t>
      </w:r>
      <w:r>
        <w:t>ли</w:t>
      </w:r>
      <w:r w:rsidRPr="00806D3B">
        <w:rPr>
          <w:lang w:val="en-US"/>
        </w:rPr>
        <w:t xml:space="preserve"> </w:t>
      </w:r>
      <w:r>
        <w:t>использовать</w:t>
      </w:r>
      <w:r w:rsidRPr="00806D3B">
        <w:rPr>
          <w:lang w:val="en-US"/>
        </w:rPr>
        <w:t xml:space="preserve"> </w:t>
      </w:r>
      <w:r>
        <w:t>карту</w:t>
      </w:r>
      <w:r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CanUse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FD41A0" w:rsidRDefault="00806D3B" w:rsidP="005C2CC3">
      <w:pPr>
        <w:pStyle w:val="a3"/>
        <w:numPr>
          <w:ilvl w:val="0"/>
          <w:numId w:val="1"/>
        </w:numPr>
        <w:rPr>
          <w:lang w:val="en-US"/>
        </w:rPr>
      </w:pPr>
      <w:r>
        <w:t>Информирование</w:t>
      </w:r>
      <w:r w:rsidRPr="00806D3B">
        <w:rPr>
          <w:lang w:val="en-US"/>
        </w:rPr>
        <w:t xml:space="preserve"> </w:t>
      </w:r>
      <w:r>
        <w:t>о</w:t>
      </w:r>
      <w:r w:rsidRPr="00806D3B">
        <w:rPr>
          <w:lang w:val="en-US"/>
        </w:rPr>
        <w:t xml:space="preserve"> </w:t>
      </w:r>
      <w:r>
        <w:t>случившемся</w:t>
      </w:r>
      <w:r w:rsidRPr="00806D3B">
        <w:rPr>
          <w:lang w:val="en-US"/>
        </w:rPr>
        <w:t xml:space="preserve"> </w:t>
      </w:r>
      <w:r>
        <w:t>событие</w:t>
      </w:r>
      <w:r w:rsidRPr="00806D3B">
        <w:rPr>
          <w:lang w:val="en-US"/>
        </w:rPr>
        <w:t xml:space="preserve">, </w:t>
      </w:r>
      <w:r>
        <w:t>чтобы</w:t>
      </w:r>
      <w:r w:rsidRPr="00806D3B">
        <w:rPr>
          <w:lang w:val="en-US"/>
        </w:rPr>
        <w:t xml:space="preserve"> </w:t>
      </w:r>
      <w:r>
        <w:t>начало</w:t>
      </w:r>
      <w:r w:rsidRPr="00806D3B">
        <w:rPr>
          <w:lang w:val="en-US"/>
        </w:rPr>
        <w:t xml:space="preserve"> </w:t>
      </w:r>
      <w:r>
        <w:t>выполняться</w:t>
      </w:r>
      <w:r w:rsidRPr="00806D3B">
        <w:rPr>
          <w:lang w:val="en-US"/>
        </w:rPr>
        <w:t xml:space="preserve"> </w:t>
      </w:r>
      <w:r>
        <w:t>действие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ameNotifica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information)</w:t>
      </w:r>
    </w:p>
    <w:p w:rsidR="00FD41A0" w:rsidRPr="00FD41A0" w:rsidRDefault="00FD41A0" w:rsidP="00FD41A0">
      <w:r>
        <w:t xml:space="preserve">Публично доступные поля </w:t>
      </w:r>
      <w:proofErr w:type="spellStart"/>
      <w:r>
        <w:rPr>
          <w:lang w:val="en-US"/>
        </w:rPr>
        <w:t>Arcomage</w:t>
      </w:r>
      <w:proofErr w:type="spellEnd"/>
      <w:r w:rsidRPr="00FD41A0">
        <w:t>.</w:t>
      </w:r>
      <w:r>
        <w:rPr>
          <w:lang w:val="en-US"/>
        </w:rPr>
        <w:t>Core</w:t>
      </w:r>
      <w:r>
        <w:t xml:space="preserve"> которые нужны в </w:t>
      </w:r>
      <w:r>
        <w:rPr>
          <w:lang w:val="en-US"/>
        </w:rPr>
        <w:t>Unity</w:t>
      </w:r>
    </w:p>
    <w:p w:rsidR="00FD41A0" w:rsidRPr="00806D3B" w:rsidRDefault="00FD41A0" w:rsidP="00FD41A0">
      <w:pPr>
        <w:pStyle w:val="a3"/>
        <w:numPr>
          <w:ilvl w:val="0"/>
          <w:numId w:val="6"/>
        </w:numPr>
        <w:rPr>
          <w:lang w:val="en-US"/>
        </w:rPr>
      </w:pPr>
      <w:r>
        <w:t>Состояние</w:t>
      </w:r>
      <w:r w:rsidRPr="00806D3B">
        <w:rPr>
          <w:lang w:val="en-US"/>
        </w:rPr>
        <w:t xml:space="preserve"> </w:t>
      </w:r>
      <w:r>
        <w:t>игры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tus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D41A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1695F" w:rsidRPr="00FD41A0" w:rsidRDefault="0081695F" w:rsidP="0081695F">
      <w:pPr>
        <w:rPr>
          <w:lang w:val="en-US"/>
        </w:rPr>
      </w:pPr>
    </w:p>
    <w:p w:rsidR="00806D3B" w:rsidRDefault="00806D3B" w:rsidP="0081695F">
      <w:r>
        <w:t xml:space="preserve">Список полей, которые используются в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для внутренней работы:</w:t>
      </w:r>
    </w:p>
    <w:p w:rsidR="00806D3B" w:rsidRDefault="00806D3B" w:rsidP="00806D3B">
      <w:pPr>
        <w:pStyle w:val="a3"/>
        <w:numPr>
          <w:ilvl w:val="0"/>
          <w:numId w:val="6"/>
        </w:numPr>
      </w:pPr>
      <w:r>
        <w:t xml:space="preserve">Максимальное кол-во карт –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adon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x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Список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-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layers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Текущий</w:t>
      </w:r>
      <w:r w:rsidRPr="00806D3B">
        <w:rPr>
          <w:lang w:val="en-US"/>
        </w:rPr>
        <w:t xml:space="preserve"> </w:t>
      </w:r>
      <w:r>
        <w:t>игрок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Параметры</w:t>
      </w:r>
      <w:r w:rsidRPr="00806D3B">
        <w:rPr>
          <w:lang w:val="en-US"/>
        </w:rPr>
        <w:t xml:space="preserve"> </w:t>
      </w:r>
      <w:r>
        <w:t>для</w:t>
      </w:r>
      <w:r w:rsidRPr="00806D3B">
        <w:rPr>
          <w:lang w:val="en-US"/>
        </w:rPr>
        <w:t xml:space="preserve"> </w:t>
      </w:r>
      <w:r>
        <w:t>выигрыша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in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806D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Параметры</w:t>
      </w:r>
      <w:r w:rsidRPr="00806D3B">
        <w:rPr>
          <w:lang w:val="en-US"/>
        </w:rPr>
        <w:t xml:space="preserve"> </w:t>
      </w:r>
      <w:r>
        <w:t>проигрыша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se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proofErr w:type="spellStart"/>
      <w:r>
        <w:t>Стэк</w:t>
      </w:r>
      <w:proofErr w:type="spellEnd"/>
      <w:r w:rsidRPr="00806D3B">
        <w:rPr>
          <w:lang w:val="en-US"/>
        </w:rPr>
        <w:t xml:space="preserve"> </w:t>
      </w:r>
      <w:r>
        <w:t>карт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Queu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Q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Queu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06D3B" w:rsidRDefault="00806D3B" w:rsidP="0081695F">
      <w:r>
        <w:t xml:space="preserve">Список скрытых методов, которые используются в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>:</w:t>
      </w:r>
    </w:p>
    <w:p w:rsidR="00FC7382" w:rsidRPr="0081695F" w:rsidRDefault="00FC7382" w:rsidP="00FC7382">
      <w:pPr>
        <w:pStyle w:val="a3"/>
        <w:numPr>
          <w:ilvl w:val="0"/>
          <w:numId w:val="5"/>
        </w:numPr>
        <w:rPr>
          <w:lang w:val="en-US"/>
        </w:rPr>
      </w:pPr>
      <w:r>
        <w:t>Начать</w:t>
      </w:r>
      <w:r>
        <w:rPr>
          <w:lang w:val="en-US"/>
        </w:rPr>
        <w:t xml:space="preserve"> </w:t>
      </w:r>
      <w:r>
        <w:t>новую</w:t>
      </w:r>
      <w:r>
        <w:rPr>
          <w:lang w:val="en-US"/>
        </w:rPr>
        <w:t xml:space="preserve"> </w:t>
      </w:r>
      <w:r>
        <w:t>игру</w:t>
      </w:r>
      <w:r w:rsidRPr="0081695F">
        <w:rPr>
          <w:lang w:val="en-US"/>
        </w:rPr>
        <w:t xml:space="preserve">.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FC738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C738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artGame</w:t>
      </w:r>
      <w:proofErr w:type="spellEnd"/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806D3B" w:rsidRDefault="00806D3B" w:rsidP="00806D3B">
      <w:pPr>
        <w:pStyle w:val="a3"/>
        <w:numPr>
          <w:ilvl w:val="0"/>
          <w:numId w:val="5"/>
        </w:numPr>
        <w:rPr>
          <w:lang w:val="en-US"/>
        </w:rPr>
      </w:pPr>
      <w:r>
        <w:t>Генерация</w:t>
      </w:r>
      <w:r w:rsidRPr="00806D3B">
        <w:rPr>
          <w:lang w:val="en-US"/>
        </w:rPr>
        <w:t xml:space="preserve"> </w:t>
      </w:r>
      <w:r>
        <w:t>первичных</w:t>
      </w:r>
      <w:r w:rsidRPr="00806D3B">
        <w:rPr>
          <w:lang w:val="en-US"/>
        </w:rPr>
        <w:t xml:space="preserve"> </w:t>
      </w:r>
      <w:r>
        <w:t>параметров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Defaul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806D3B" w:rsidRDefault="00806D3B" w:rsidP="00806D3B">
      <w:pPr>
        <w:pStyle w:val="a3"/>
        <w:numPr>
          <w:ilvl w:val="0"/>
          <w:numId w:val="5"/>
        </w:numPr>
        <w:rPr>
          <w:lang w:val="en-US"/>
        </w:rPr>
      </w:pPr>
      <w:r>
        <w:t>Использование</w:t>
      </w:r>
      <w:r w:rsidRPr="00806D3B">
        <w:rPr>
          <w:lang w:val="en-US"/>
        </w:rPr>
        <w:t xml:space="preserve"> </w:t>
      </w:r>
      <w:r>
        <w:t>карты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806D3B" w:rsidRDefault="00806D3B" w:rsidP="00806D3B">
      <w:pPr>
        <w:pStyle w:val="a3"/>
        <w:numPr>
          <w:ilvl w:val="0"/>
          <w:numId w:val="5"/>
        </w:numPr>
      </w:pPr>
      <w:r>
        <w:t>Проверка, закончилась ли игра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sGameEnd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806D3B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пуск</w:t>
      </w:r>
      <w:r w:rsidRPr="007C25EC">
        <w:rPr>
          <w:lang w:val="en-US"/>
        </w:rPr>
        <w:t xml:space="preserve"> </w:t>
      </w:r>
      <w:r>
        <w:t>хода</w:t>
      </w:r>
      <w:r w:rsidRPr="007C25EC">
        <w:rPr>
          <w:lang w:val="en-US"/>
        </w:rPr>
        <w:t xml:space="preserve"> </w:t>
      </w:r>
      <w:r>
        <w:t>игроком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ssMov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Расчет</w:t>
      </w:r>
      <w:r w:rsidRPr="007C25EC">
        <w:rPr>
          <w:lang w:val="en-US"/>
        </w:rPr>
        <w:t xml:space="preserve"> </w:t>
      </w:r>
      <w:r>
        <w:t>ресурсов</w:t>
      </w:r>
      <w:r w:rsidRPr="007C25EC">
        <w:rPr>
          <w:lang w:val="en-US"/>
        </w:rPr>
        <w:t xml:space="preserve"> </w:t>
      </w:r>
      <w:r>
        <w:t xml:space="preserve">в конце хода игрока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urrentA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7C25EC" w:rsidRDefault="007C25EC" w:rsidP="00806D3B">
      <w:pPr>
        <w:pStyle w:val="a3"/>
        <w:numPr>
          <w:ilvl w:val="0"/>
          <w:numId w:val="5"/>
        </w:numPr>
      </w:pPr>
      <w:r>
        <w:t xml:space="preserve">Расчет хода компьютера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keMoveA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ение</w:t>
      </w:r>
      <w:r w:rsidRPr="007C25EC">
        <w:rPr>
          <w:lang w:val="en-US"/>
        </w:rPr>
        <w:t xml:space="preserve"> </w:t>
      </w:r>
      <w:r>
        <w:t>параметров</w:t>
      </w:r>
      <w:r w:rsidRPr="007C25EC">
        <w:rPr>
          <w:lang w:val="en-US"/>
        </w:rPr>
        <w:t xml:space="preserve"> </w:t>
      </w:r>
      <w:r>
        <w:t>карты</w:t>
      </w:r>
      <w:r w:rsidRPr="007C25EC">
        <w:rPr>
          <w:lang w:val="en-US"/>
        </w:rPr>
        <w:t xml:space="preserve"> </w:t>
      </w:r>
      <w:r>
        <w:t>к</w:t>
      </w:r>
      <w:r w:rsidRPr="007C25EC">
        <w:rPr>
          <w:lang w:val="en-US"/>
        </w:rPr>
        <w:t xml:space="preserve"> </w:t>
      </w:r>
      <w:r>
        <w:t>игроку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CardParamsToPlayer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ить</w:t>
      </w:r>
      <w:r w:rsidRPr="007C25EC">
        <w:rPr>
          <w:lang w:val="en-US"/>
        </w:rPr>
        <w:t xml:space="preserve"> </w:t>
      </w:r>
      <w:r>
        <w:t>параметры</w:t>
      </w:r>
      <w:r w:rsidRPr="007C25EC">
        <w:rPr>
          <w:lang w:val="en-US"/>
        </w:rPr>
        <w:t xml:space="preserve"> </w:t>
      </w:r>
      <w:r>
        <w:t>карты</w:t>
      </w:r>
      <w:r w:rsidRPr="007C25EC">
        <w:rPr>
          <w:lang w:val="en-US"/>
        </w:rPr>
        <w:t xml:space="preserve"> </w:t>
      </w:r>
      <w:r>
        <w:t>к</w:t>
      </w:r>
      <w:r w:rsidRPr="007C25EC">
        <w:rPr>
          <w:lang w:val="en-US"/>
        </w:rPr>
        <w:t xml:space="preserve"> </w:t>
      </w:r>
      <w:r>
        <w:t>противнику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CardParamFromEnemy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ить</w:t>
      </w:r>
      <w:r w:rsidRPr="007C25EC">
        <w:rPr>
          <w:lang w:val="en-US"/>
        </w:rPr>
        <w:t xml:space="preserve"> </w:t>
      </w:r>
      <w:r>
        <w:t>прямой</w:t>
      </w:r>
      <w:r w:rsidRPr="007C25EC">
        <w:rPr>
          <w:lang w:val="en-US"/>
        </w:rPr>
        <w:t xml:space="preserve"> </w:t>
      </w:r>
      <w:r>
        <w:t>урон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DirectDamag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layer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Вычесть</w:t>
      </w:r>
      <w:r w:rsidRPr="007C25EC">
        <w:rPr>
          <w:lang w:val="en-US"/>
        </w:rPr>
        <w:t xml:space="preserve"> </w:t>
      </w:r>
      <w:r>
        <w:t>из</w:t>
      </w:r>
      <w:r w:rsidRPr="007C25EC">
        <w:rPr>
          <w:lang w:val="en-US"/>
        </w:rPr>
        <w:t xml:space="preserve"> </w:t>
      </w:r>
      <w:r>
        <w:t>статистики</w:t>
      </w:r>
      <w:r w:rsidRPr="007C25EC">
        <w:rPr>
          <w:lang w:val="en-US"/>
        </w:rPr>
        <w:t xml:space="preserve"> </w:t>
      </w:r>
      <w:r>
        <w:t>игрока</w:t>
      </w:r>
      <w:r w:rsidRPr="007C25EC">
        <w:rPr>
          <w:lang w:val="en-US"/>
        </w:rPr>
        <w:t xml:space="preserve"> </w:t>
      </w:r>
      <w:r>
        <w:t>значения</w:t>
      </w:r>
      <w:r w:rsidRPr="007C25EC">
        <w:rPr>
          <w:lang w:val="en-US"/>
        </w:rPr>
        <w:t xml:space="preserve"> </w:t>
      </w:r>
      <w:r>
        <w:t>указанные</w:t>
      </w:r>
      <w:r w:rsidRPr="007C25EC">
        <w:rPr>
          <w:lang w:val="en-US"/>
        </w:rPr>
        <w:t xml:space="preserve"> </w:t>
      </w:r>
      <w:r>
        <w:t>в</w:t>
      </w:r>
      <w:r w:rsidRPr="007C25EC">
        <w:rPr>
          <w:lang w:val="en-US"/>
        </w:rPr>
        <w:t xml:space="preserve"> </w:t>
      </w:r>
      <w:r>
        <w:t>карте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usValu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pec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бавить</w:t>
      </w:r>
      <w:r w:rsidRPr="007C25EC">
        <w:rPr>
          <w:lang w:val="en-US"/>
        </w:rPr>
        <w:t>/</w:t>
      </w:r>
      <w:r>
        <w:t>вычесть</w:t>
      </w:r>
      <w:r w:rsidRPr="007C25EC">
        <w:rPr>
          <w:lang w:val="en-US"/>
        </w:rPr>
        <w:t xml:space="preserve"> </w:t>
      </w:r>
      <w:r>
        <w:t>значения</w:t>
      </w:r>
      <w:r w:rsidRPr="007C25EC">
        <w:rPr>
          <w:lang w:val="en-US"/>
        </w:rPr>
        <w:t xml:space="preserve"> </w:t>
      </w:r>
      <w:r>
        <w:t>указанные</w:t>
      </w:r>
      <w:r w:rsidRPr="007C25EC">
        <w:rPr>
          <w:lang w:val="en-US"/>
        </w:rPr>
        <w:t xml:space="preserve"> </w:t>
      </w:r>
      <w:r>
        <w:t>в</w:t>
      </w:r>
      <w:r w:rsidRPr="007C25EC">
        <w:rPr>
          <w:lang w:val="en-US"/>
        </w:rPr>
        <w:t xml:space="preserve"> </w:t>
      </w:r>
      <w:r>
        <w:t>карте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sValu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pecifications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верка</w:t>
      </w:r>
      <w:r w:rsidRPr="007C25EC">
        <w:rPr>
          <w:lang w:val="en-US"/>
        </w:rPr>
        <w:t xml:space="preserve">, </w:t>
      </w:r>
      <w:r>
        <w:t>выиграл</w:t>
      </w:r>
      <w:r w:rsidRPr="007C25EC">
        <w:rPr>
          <w:lang w:val="en-US"/>
        </w:rPr>
        <w:t xml:space="preserve"> </w:t>
      </w:r>
      <w:r>
        <w:t>ли</w:t>
      </w:r>
      <w:r w:rsidRPr="007C25EC">
        <w:rPr>
          <w:lang w:val="en-US"/>
        </w:rPr>
        <w:t xml:space="preserve"> </w:t>
      </w:r>
      <w:r>
        <w:t>игрок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PlayerWin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верка</w:t>
      </w:r>
      <w:r w:rsidRPr="007C25EC">
        <w:rPr>
          <w:lang w:val="en-US"/>
        </w:rPr>
        <w:t xml:space="preserve">, </w:t>
      </w:r>
      <w:r>
        <w:t>проиграл</w:t>
      </w:r>
      <w:r w:rsidRPr="007C25EC">
        <w:rPr>
          <w:lang w:val="en-US"/>
        </w:rPr>
        <w:t xml:space="preserve"> </w:t>
      </w:r>
      <w:r>
        <w:t>ли</w:t>
      </w:r>
      <w:r w:rsidRPr="007C25EC">
        <w:rPr>
          <w:lang w:val="en-US"/>
        </w:rPr>
        <w:t xml:space="preserve"> </w:t>
      </w:r>
      <w:r>
        <w:t>игрок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PlayerLos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Default="007C25EC" w:rsidP="007C25EC">
      <w:pPr>
        <w:rPr>
          <w:lang w:val="en-US"/>
        </w:rPr>
      </w:pPr>
    </w:p>
    <w:p w:rsidR="007C25EC" w:rsidRDefault="007C25EC" w:rsidP="007C25EC">
      <w:r>
        <w:t xml:space="preserve">Скажем так, системные параметры </w:t>
      </w:r>
      <w:proofErr w:type="spellStart"/>
      <w:r>
        <w:rPr>
          <w:lang w:val="en-US"/>
        </w:rPr>
        <w:t>Arcomage</w:t>
      </w:r>
      <w:proofErr w:type="spellEnd"/>
      <w:r w:rsidRPr="007C25EC">
        <w:t>.</w:t>
      </w:r>
      <w:r>
        <w:rPr>
          <w:lang w:val="en-US"/>
        </w:rPr>
        <w:t>Core</w:t>
      </w:r>
      <w:r>
        <w:t>: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t>Логирование</w:t>
      </w:r>
      <w:proofErr w:type="spellEnd"/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Log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;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lang w:val="en-US"/>
        </w:rPr>
      </w:pPr>
      <w:r>
        <w:lastRenderedPageBreak/>
        <w:t>Адрес</w:t>
      </w:r>
      <w:r w:rsidRPr="007C25EC">
        <w:rPr>
          <w:lang w:val="en-US"/>
        </w:rPr>
        <w:t xml:space="preserve"> </w:t>
      </w:r>
      <w:r>
        <w:t>веб</w:t>
      </w:r>
      <w:r w:rsidRPr="007C25EC">
        <w:rPr>
          <w:lang w:val="en-US"/>
        </w:rPr>
        <w:t>-</w:t>
      </w:r>
      <w:r>
        <w:t>сервера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r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ttp://kinglamer-001-site1.smarterasp.net/</w:t>
      </w:r>
      <w:proofErr w:type="spellStart"/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coServer.svc?wsdl</w:t>
      </w:r>
      <w:proofErr w:type="spellEnd"/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lang w:val="en-US"/>
        </w:rPr>
      </w:pPr>
      <w:r>
        <w:t>Интерфейс</w:t>
      </w:r>
      <w:r w:rsidRPr="007C25EC">
        <w:rPr>
          <w:lang w:val="en-US"/>
        </w:rPr>
        <w:t xml:space="preserve"> </w:t>
      </w:r>
      <w:r>
        <w:t>веб</w:t>
      </w:r>
      <w:r w:rsidRPr="007C25EC">
        <w:rPr>
          <w:lang w:val="en-US"/>
        </w:rPr>
        <w:t>-</w:t>
      </w:r>
      <w:proofErr w:type="gramStart"/>
      <w:r>
        <w:t>сервиса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rcoServer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st;</w:t>
      </w:r>
    </w:p>
    <w:p w:rsidR="007C25EC" w:rsidRPr="007C25EC" w:rsidRDefault="007C25EC" w:rsidP="007C25EC">
      <w:pPr>
        <w:pStyle w:val="a3"/>
        <w:ind w:left="2307"/>
        <w:rPr>
          <w:lang w:val="en-US"/>
        </w:rPr>
      </w:pPr>
    </w:p>
    <w:p w:rsidR="00806D3B" w:rsidRPr="007C25EC" w:rsidRDefault="00806D3B" w:rsidP="0081695F">
      <w:pPr>
        <w:rPr>
          <w:lang w:val="en-US"/>
        </w:rPr>
      </w:pPr>
    </w:p>
    <w:p w:rsidR="0081695F" w:rsidRDefault="0081695F" w:rsidP="0081695F">
      <w:r>
        <w:t>Информация о том, какое действие необходимо выполнять сейчас:</w:t>
      </w:r>
    </w:p>
    <w:p w:rsidR="0081695F" w:rsidRPr="000234AB" w:rsidRDefault="007A2E54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blic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</w:p>
    <w:p w:rsidR="0081695F" w:rsidRPr="00E57459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81695F" w:rsidRPr="000234A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ne</w:t>
      </w: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 w:rsidRPr="000234AB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Произошелпервыйзапуск</w:t>
      </w:r>
      <w:proofErr w:type="spellEnd"/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artG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чало игры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layer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ть карты для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жида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Use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использовал карту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CanPlayAg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может сходить еще раз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nimate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я карты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pdateSta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бновление статистики игроков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Move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стол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UseCard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AI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Gam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игры</w:t>
      </w:r>
    </w:p>
    <w:p w:rsidR="00305347" w:rsidRDefault="0081695F" w:rsidP="0081695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81695F" w:rsidRDefault="0081695F" w:rsidP="0081695F"/>
    <w:p w:rsidR="001B735E" w:rsidRDefault="001B735E" w:rsidP="00305347">
      <w:r>
        <w:t xml:space="preserve">Список методов, которые требуются в </w:t>
      </w:r>
      <w:r>
        <w:rPr>
          <w:lang w:val="en-US"/>
        </w:rPr>
        <w:t>Unity</w:t>
      </w:r>
      <w:r w:rsidRPr="001B735E">
        <w:t>3</w:t>
      </w:r>
      <w:r>
        <w:rPr>
          <w:lang w:val="en-US"/>
        </w:rPr>
        <w:t>d</w:t>
      </w:r>
      <w:r>
        <w:t>для обработки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статистики игроков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карт игро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рубашек карт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использования карт игроком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Запуск /Перезапуск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Использование карты игроком</w:t>
      </w:r>
    </w:p>
    <w:p w:rsidR="001B735E" w:rsidRDefault="000A5695" w:rsidP="001B735E">
      <w:pPr>
        <w:pStyle w:val="a3"/>
        <w:numPr>
          <w:ilvl w:val="2"/>
          <w:numId w:val="1"/>
        </w:numPr>
        <w:ind w:left="567"/>
      </w:pPr>
      <w:r>
        <w:t>Отображать кто выиграл и кнопки управления</w:t>
      </w:r>
    </w:p>
    <w:p w:rsidR="000A5695" w:rsidRDefault="000A5695" w:rsidP="001B735E">
      <w:pPr>
        <w:pStyle w:val="a3"/>
        <w:numPr>
          <w:ilvl w:val="2"/>
          <w:numId w:val="1"/>
        </w:numPr>
        <w:ind w:left="567"/>
      </w:pPr>
      <w:r>
        <w:t xml:space="preserve"> Возвращение неиспользованной карты игрока на место</w:t>
      </w:r>
    </w:p>
    <w:p w:rsidR="00A95D33" w:rsidRDefault="00A95D33" w:rsidP="001B735E">
      <w:pPr>
        <w:pStyle w:val="a3"/>
        <w:numPr>
          <w:ilvl w:val="2"/>
          <w:numId w:val="1"/>
        </w:numPr>
        <w:ind w:left="567"/>
      </w:pPr>
      <w:r>
        <w:t>Обновление возможности использования карт</w:t>
      </w:r>
    </w:p>
    <w:p w:rsidR="00302D4D" w:rsidRDefault="00302D4D" w:rsidP="00302D4D">
      <w:r>
        <w:t xml:space="preserve">Какие события в </w:t>
      </w:r>
      <w:r>
        <w:rPr>
          <w:lang w:val="en-US"/>
        </w:rPr>
        <w:t>Unity</w:t>
      </w:r>
      <w:r w:rsidRPr="00302D4D">
        <w:t>3</w:t>
      </w:r>
      <w:r>
        <w:rPr>
          <w:lang w:val="en-US"/>
        </w:rPr>
        <w:t>d</w:t>
      </w:r>
      <w:r>
        <w:t>должны обрабатываться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Наведение на карту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левой кнопкой мышки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правой кнопкой мышки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Replay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Exit</w:t>
      </w:r>
    </w:p>
    <w:p w:rsidR="001B735E" w:rsidRPr="00FB6726" w:rsidRDefault="001B735E" w:rsidP="00305347">
      <w:pPr>
        <w:rPr>
          <w:lang w:val="en-US"/>
        </w:rPr>
      </w:pPr>
    </w:p>
    <w:p w:rsidR="00305347" w:rsidRDefault="00E678C2" w:rsidP="00305347">
      <w:r w:rsidRPr="00E678C2">
        <w:t>Теперь рассмотрим более подробнее</w:t>
      </w:r>
      <w:r>
        <w:t xml:space="preserve"> действия:</w:t>
      </w:r>
    </w:p>
    <w:p w:rsidR="00E678C2" w:rsidRPr="00E678C2" w:rsidRDefault="00E678C2" w:rsidP="00305347"/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305347">
        <w:t>Получить карты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братиться к ядру и получить ровно столько карт, сколько необходимо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тобразить их на поле игрока</w:t>
      </w:r>
    </w:p>
    <w:p w:rsidR="00A95D33" w:rsidRDefault="00A95D33" w:rsidP="00A95D33">
      <w:pPr>
        <w:pStyle w:val="a3"/>
        <w:numPr>
          <w:ilvl w:val="0"/>
          <w:numId w:val="2"/>
        </w:numPr>
        <w:ind w:left="1418"/>
      </w:pPr>
      <w:r>
        <w:t>Затемнить те карты, которые невозможно использовать, и они становится неактивны для выбор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rPr>
          <w:lang w:val="en-US"/>
        </w:rPr>
        <w:lastRenderedPageBreak/>
        <w:t>Unity</w:t>
      </w:r>
      <w:r>
        <w:t>не должен знать, сколько ему необходимо отобразить карт. Это обязанность ядр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Ожидание хода игрока</w:t>
      </w:r>
    </w:p>
    <w:p w:rsidR="00E678C2" w:rsidRDefault="00E678C2" w:rsidP="00E678C2">
      <w:pPr>
        <w:pStyle w:val="a3"/>
        <w:numPr>
          <w:ilvl w:val="0"/>
          <w:numId w:val="3"/>
        </w:numPr>
        <w:ind w:left="1418"/>
      </w:pPr>
      <w:r>
        <w:t>Никаких изменений не должно происходить на столе. Пока не произойдет событие использование карты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я карты игрока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Карта</w:t>
      </w:r>
      <w:r w:rsidR="002836F5">
        <w:t xml:space="preserve"> ожидает событий</w:t>
      </w:r>
      <w:r w:rsidR="00C90FB0">
        <w:t>. Наведение мыши на карту – отображение увеличенной копии карты. Одиночное нажатие – карта используется.</w:t>
      </w:r>
    </w:p>
    <w:p w:rsidR="00A96CAD" w:rsidRDefault="00A96CAD" w:rsidP="00D93A8B">
      <w:pPr>
        <w:pStyle w:val="a3"/>
        <w:numPr>
          <w:ilvl w:val="2"/>
          <w:numId w:val="1"/>
        </w:numPr>
        <w:ind w:left="1276"/>
      </w:pPr>
      <w:r>
        <w:t>Нажатие правой клавишей – карта сбрасывается. Вызывается завершение хода игрока.</w:t>
      </w:r>
    </w:p>
    <w:p w:rsidR="00E678C2" w:rsidRDefault="00E678C2" w:rsidP="00CB2110">
      <w:pPr>
        <w:pStyle w:val="a3"/>
        <w:numPr>
          <w:ilvl w:val="2"/>
          <w:numId w:val="1"/>
        </w:numPr>
        <w:ind w:left="1276"/>
      </w:pPr>
      <w:r>
        <w:t>Если карту невозможно использовать,</w:t>
      </w:r>
      <w:r w:rsidR="00A95D33">
        <w:t xml:space="preserve"> прерывания события</w:t>
      </w:r>
      <w:r w:rsidR="002836F5">
        <w:t>.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Если карту возможно использовать, должно выполниться событие – обновление статистики игроков</w:t>
      </w:r>
    </w:p>
    <w:p w:rsidR="00A95D33" w:rsidRDefault="00A95D33" w:rsidP="00D93A8B">
      <w:pPr>
        <w:pStyle w:val="a3"/>
        <w:numPr>
          <w:ilvl w:val="2"/>
          <w:numId w:val="1"/>
        </w:numPr>
        <w:ind w:left="1276"/>
      </w:pPr>
      <w:r>
        <w:t>Потом обновление возможности использование карт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Далее выполняется событие – Получить карты для игрока, но уже в данном случае новой карты</w:t>
      </w:r>
    </w:p>
    <w:p w:rsidR="00E678C2" w:rsidRDefault="006430E3" w:rsidP="00D93A8B">
      <w:pPr>
        <w:pStyle w:val="a3"/>
        <w:numPr>
          <w:ilvl w:val="2"/>
          <w:numId w:val="1"/>
        </w:numPr>
        <w:ind w:left="1276"/>
      </w:pPr>
      <w:r>
        <w:t>Добавляется событие – Завершение хода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E678C2">
        <w:t>Обновление статистики игроков</w:t>
      </w:r>
    </w:p>
    <w:p w:rsidR="00E678C2" w:rsidRDefault="00E678C2" w:rsidP="00E678C2">
      <w:pPr>
        <w:pStyle w:val="a3"/>
        <w:numPr>
          <w:ilvl w:val="2"/>
          <w:numId w:val="1"/>
        </w:numPr>
        <w:ind w:left="1276"/>
      </w:pPr>
      <w:r>
        <w:t xml:space="preserve"> Происходит </w:t>
      </w:r>
      <w:r w:rsidR="002836F5">
        <w:t>повторный запрос,</w:t>
      </w:r>
      <w:r>
        <w:t xml:space="preserve"> и перерисовка параметров игроков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игрока</w:t>
      </w:r>
    </w:p>
    <w:p w:rsidR="00A95D33" w:rsidRDefault="00A95D33" w:rsidP="00E678C2">
      <w:pPr>
        <w:pStyle w:val="a3"/>
        <w:numPr>
          <w:ilvl w:val="2"/>
          <w:numId w:val="1"/>
        </w:numPr>
        <w:ind w:left="1276" w:hanging="142"/>
      </w:pPr>
      <w:r>
        <w:t>Проверяется может ли игрок сходить еще раз, если да, тогда вызывается событие ожидание хода игрока и текущее событие прерывается</w:t>
      </w:r>
    </w:p>
    <w:p w:rsidR="00E678C2" w:rsidRDefault="006430E3" w:rsidP="00E678C2">
      <w:pPr>
        <w:pStyle w:val="a3"/>
        <w:numPr>
          <w:ilvl w:val="2"/>
          <w:numId w:val="1"/>
        </w:numPr>
        <w:ind w:left="1276" w:hanging="142"/>
      </w:pPr>
      <w:r>
        <w:t>Карты становятся недоступными для выбора</w:t>
      </w:r>
    </w:p>
    <w:p w:rsidR="006430E3" w:rsidRDefault="006430E3" w:rsidP="00E678C2">
      <w:pPr>
        <w:pStyle w:val="a3"/>
        <w:numPr>
          <w:ilvl w:val="2"/>
          <w:numId w:val="1"/>
        </w:numPr>
        <w:ind w:left="1276" w:hanging="142"/>
      </w:pPr>
      <w:r>
        <w:t>Выполняется Анимация стол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е хода противника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 На стол вбрасывается та карту, которую противник использовал или сбросил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висает на некоторое время, чтобы игрок успел ее разглядеть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Разрушается 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обновление статистики игроков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завершение ход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противника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Карты становится доступными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Выполняется – ожидание хода игрока</w:t>
      </w:r>
    </w:p>
    <w:p w:rsidR="002836F5" w:rsidRDefault="002836F5" w:rsidP="00E678C2">
      <w:pPr>
        <w:pStyle w:val="a3"/>
        <w:numPr>
          <w:ilvl w:val="1"/>
          <w:numId w:val="1"/>
        </w:numPr>
        <w:ind w:left="709"/>
      </w:pPr>
      <w:r>
        <w:t>Завершение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Все элементы на экране становятся неактивными 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Получаем с сервера имя победителя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>Отображаем его и 2 кнопки – Выход и Заново</w:t>
      </w:r>
    </w:p>
    <w:p w:rsidR="001B735E" w:rsidRDefault="001B735E" w:rsidP="00E678C2">
      <w:pPr>
        <w:pStyle w:val="a3"/>
        <w:numPr>
          <w:ilvl w:val="1"/>
          <w:numId w:val="1"/>
        </w:numPr>
        <w:ind w:left="709"/>
      </w:pPr>
    </w:p>
    <w:p w:rsidR="001024DA" w:rsidRDefault="001024DA">
      <w:r>
        <w:br w:type="page"/>
      </w:r>
    </w:p>
    <w:p w:rsidR="001024DA" w:rsidRDefault="00FB7185" w:rsidP="001024DA">
      <w:pPr>
        <w:jc w:val="center"/>
      </w:pPr>
      <w:r>
        <w:lastRenderedPageBreak/>
        <w:t>Алгоритм пропуска хода игроком</w:t>
      </w:r>
    </w:p>
    <w:p w:rsidR="00FB7185" w:rsidRDefault="00FB7185" w:rsidP="001024DA">
      <w:pPr>
        <w:jc w:val="center"/>
      </w:pPr>
    </w:p>
    <w:p w:rsidR="00FB7185" w:rsidRDefault="00FB7185" w:rsidP="00FB7185">
      <w:r>
        <w:t>В данном алгоритме мы начнем с состояния</w:t>
      </w:r>
      <w:bookmarkStart w:id="0" w:name="_GoBack"/>
      <w:bookmarkEnd w:id="0"/>
      <w:r>
        <w:t xml:space="preserve"> </w:t>
      </w:r>
      <w:proofErr w:type="spellStart"/>
      <w:r w:rsidRPr="00FB7185">
        <w:t>WaitHumanMove</w:t>
      </w:r>
      <w:proofErr w:type="spellEnd"/>
      <w:r>
        <w:t xml:space="preserve"> - ожидание хода игрока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>если пропустить ход, тогда сбрасываем карту из руки игрока (</w:t>
      </w:r>
      <w:proofErr w:type="spellStart"/>
      <w:r>
        <w:t>List.RemoveAt</w:t>
      </w:r>
      <w:proofErr w:type="spellEnd"/>
      <w:r>
        <w:t>(</w:t>
      </w:r>
      <w:proofErr w:type="spellStart"/>
      <w:r>
        <w:t>index</w:t>
      </w:r>
      <w:proofErr w:type="spellEnd"/>
      <w:r>
        <w:t xml:space="preserve">)) и меняем на состояние </w:t>
      </w:r>
      <w:proofErr w:type="spellStart"/>
      <w:r>
        <w:t>PassStroke</w:t>
      </w:r>
      <w:proofErr w:type="spellEnd"/>
      <w:r>
        <w:t xml:space="preserve">. 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Ожидание пока игра сбросит карту и вызовет метод </w:t>
      </w:r>
      <w:proofErr w:type="spellStart"/>
      <w:r>
        <w:t>gm.GameNotification</w:t>
      </w:r>
      <w:proofErr w:type="spellEnd"/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Текущий статус у нас </w:t>
      </w:r>
      <w:proofErr w:type="spellStart"/>
      <w:r>
        <w:t>PassStroke</w:t>
      </w:r>
      <w:proofErr w:type="spellEnd"/>
      <w:r>
        <w:t xml:space="preserve"> - он получает подтверждение, что карта скинута, выполняет метод </w:t>
      </w:r>
      <w:proofErr w:type="spellStart"/>
      <w:r>
        <w:t>UpdateStat</w:t>
      </w:r>
      <w:proofErr w:type="spellEnd"/>
      <w:r>
        <w:t xml:space="preserve"> для текущего игрока и меняет статус на </w:t>
      </w:r>
      <w:proofErr w:type="spellStart"/>
      <w:r>
        <w:t>UpdateStat</w:t>
      </w:r>
      <w:proofErr w:type="spellEnd"/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В игре происходит перерисовка статистика игрока и об этом уведомляется ядро. 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Текущий статус </w:t>
      </w:r>
      <w:proofErr w:type="spellStart"/>
      <w:r>
        <w:t>UpdateStat</w:t>
      </w:r>
      <w:proofErr w:type="spellEnd"/>
      <w:r>
        <w:t xml:space="preserve">. Ядро делает статус </w:t>
      </w:r>
      <w:proofErr w:type="spellStart"/>
      <w:r>
        <w:t>EndHumanMove</w:t>
      </w:r>
      <w:proofErr w:type="spellEnd"/>
      <w:r>
        <w:t xml:space="preserve">. 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В игре происходит блокировка </w:t>
      </w:r>
      <w:proofErr w:type="spellStart"/>
      <w:r>
        <w:t>контролов</w:t>
      </w:r>
      <w:proofErr w:type="spellEnd"/>
      <w:r>
        <w:t xml:space="preserve"> игрока, до тех пор, пока не наступит статус </w:t>
      </w:r>
      <w:proofErr w:type="spellStart"/>
      <w:r>
        <w:t>WaitHumanMove</w:t>
      </w:r>
      <w:proofErr w:type="spellEnd"/>
      <w:r>
        <w:t>.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Текущий статус </w:t>
      </w:r>
      <w:proofErr w:type="spellStart"/>
      <w:r>
        <w:t>EndHumanMove</w:t>
      </w:r>
      <w:proofErr w:type="spellEnd"/>
      <w:r>
        <w:t xml:space="preserve">. В зависимости от </w:t>
      </w:r>
      <w:proofErr w:type="gramStart"/>
      <w:r>
        <w:t>противника(</w:t>
      </w:r>
      <w:proofErr w:type="gramEnd"/>
      <w:r>
        <w:t>это</w:t>
      </w:r>
      <w:r>
        <w:t xml:space="preserve"> нужно будет потом учесть) идет </w:t>
      </w:r>
      <w:r>
        <w:t xml:space="preserve">переход хода. В нашей ситуации, ход передается компьютеру. Выполняется метод </w:t>
      </w:r>
      <w:proofErr w:type="spellStart"/>
      <w:r>
        <w:t>AIMove</w:t>
      </w:r>
      <w:proofErr w:type="spellEnd"/>
      <w:r>
        <w:t xml:space="preserve">. Который </w:t>
      </w:r>
      <w:proofErr w:type="spellStart"/>
      <w:r>
        <w:t>вовзращает</w:t>
      </w:r>
      <w:proofErr w:type="spellEnd"/>
      <w:r>
        <w:t xml:space="preserve"> так же уведомление о том, что сделал комп, сбросил или использовал карту. Меняет на статус </w:t>
      </w:r>
      <w:proofErr w:type="spellStart"/>
      <w:r>
        <w:t>AIUseCardAnimation</w:t>
      </w:r>
      <w:proofErr w:type="spellEnd"/>
      <w:r>
        <w:t xml:space="preserve">. Вызывается рекурсивно метод </w:t>
      </w:r>
      <w:proofErr w:type="spellStart"/>
      <w:r>
        <w:t>gm.GameNotification</w:t>
      </w:r>
      <w:proofErr w:type="spellEnd"/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В игре при проверке получает информацию о том, что текущий статус </w:t>
      </w:r>
      <w:proofErr w:type="spellStart"/>
      <w:r>
        <w:t>AIUseCardAnimation</w:t>
      </w:r>
      <w:proofErr w:type="spellEnd"/>
      <w:r>
        <w:t xml:space="preserve"> и нужно </w:t>
      </w:r>
      <w:proofErr w:type="spellStart"/>
      <w:r>
        <w:t>отрисовать</w:t>
      </w:r>
      <w:proofErr w:type="spellEnd"/>
      <w:r>
        <w:t xml:space="preserve"> карту. Так же есть нюанс, карта используется или сбрасывается (это разные анимации). </w:t>
      </w:r>
      <w:proofErr w:type="gramStart"/>
      <w:r>
        <w:t>Следовательно</w:t>
      </w:r>
      <w:proofErr w:type="gramEnd"/>
      <w:r>
        <w:t xml:space="preserve"> игра обращается к ядру за получением информации о карте использованной компьютером и как ее использовал (сейчас этого нет). </w:t>
      </w:r>
      <w:proofErr w:type="spellStart"/>
      <w:r>
        <w:t>Отрисовывет</w:t>
      </w:r>
      <w:proofErr w:type="spellEnd"/>
      <w:r>
        <w:t xml:space="preserve"> ее соответствующим образом и уведомляет ядро о том, что прорисовка закончена.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Текущий статус </w:t>
      </w:r>
      <w:proofErr w:type="spellStart"/>
      <w:r>
        <w:t>AIUseCardAnimation</w:t>
      </w:r>
      <w:proofErr w:type="spellEnd"/>
      <w:r>
        <w:t xml:space="preserve"> - ядро получает подтверждение, что карта отображена для игрока, выполняет метод </w:t>
      </w:r>
      <w:proofErr w:type="spellStart"/>
      <w:r>
        <w:t>UpdateStat</w:t>
      </w:r>
      <w:proofErr w:type="spellEnd"/>
      <w:r>
        <w:t xml:space="preserve"> для текущего игрока и меняет статус на </w:t>
      </w:r>
      <w:proofErr w:type="spellStart"/>
      <w:r>
        <w:t>UpdateStat</w:t>
      </w:r>
      <w:proofErr w:type="spellEnd"/>
      <w:r>
        <w:t xml:space="preserve"> (вот второй нюанс, нужны разные статусы для обновления, т.к. из этого статуса потом нужно перейти в нужны метод)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В игре происходит перерисовка статистика игрока и об этом уведомляется ядро. 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Текущий статус </w:t>
      </w:r>
      <w:proofErr w:type="spellStart"/>
      <w:r>
        <w:t>UpdateStat</w:t>
      </w:r>
      <w:proofErr w:type="spellEnd"/>
      <w:r>
        <w:t xml:space="preserve">. Ядро делает статус </w:t>
      </w:r>
      <w:proofErr w:type="spellStart"/>
      <w:r>
        <w:t>EndAIMove</w:t>
      </w:r>
      <w:proofErr w:type="spellEnd"/>
      <w:r>
        <w:t xml:space="preserve">. </w:t>
      </w:r>
    </w:p>
    <w:p w:rsidR="00FB7185" w:rsidRDefault="00FB7185" w:rsidP="00FB7185">
      <w:pPr>
        <w:pStyle w:val="a3"/>
        <w:numPr>
          <w:ilvl w:val="0"/>
          <w:numId w:val="8"/>
        </w:numPr>
      </w:pPr>
      <w:r>
        <w:t xml:space="preserve">В игре происходит снятие блокировки </w:t>
      </w:r>
      <w:proofErr w:type="spellStart"/>
      <w:r>
        <w:t>контролов</w:t>
      </w:r>
      <w:proofErr w:type="spellEnd"/>
      <w:r>
        <w:t xml:space="preserve"> игрока, идет отсылка в ядро, что все объекты </w:t>
      </w:r>
      <w:proofErr w:type="spellStart"/>
      <w:r>
        <w:t>разблокированый</w:t>
      </w:r>
      <w:proofErr w:type="spellEnd"/>
    </w:p>
    <w:p w:rsidR="00FB7185" w:rsidRPr="00FB7185" w:rsidRDefault="00FB7185" w:rsidP="00FB7185">
      <w:pPr>
        <w:pStyle w:val="a3"/>
        <w:numPr>
          <w:ilvl w:val="0"/>
          <w:numId w:val="8"/>
        </w:numPr>
      </w:pPr>
      <w:r>
        <w:t xml:space="preserve">Текущий статус </w:t>
      </w:r>
      <w:proofErr w:type="spellStart"/>
      <w:r>
        <w:t>EndAIMove</w:t>
      </w:r>
      <w:proofErr w:type="spellEnd"/>
      <w:r>
        <w:t xml:space="preserve">. Получаем уведомление, что разблокирован игрок, меняем статус на </w:t>
      </w:r>
      <w:proofErr w:type="spellStart"/>
      <w:r>
        <w:t>GetPlayerCard</w:t>
      </w:r>
      <w:proofErr w:type="spellEnd"/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Pr="000234AB" w:rsidRDefault="005433B2" w:rsidP="001024DA">
      <w:pPr>
        <w:jc w:val="center"/>
      </w:pPr>
      <w:r>
        <w:object w:dxaOrig="12240" w:dyaOrig="13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15.55pt" o:ole="">
            <v:imagedata r:id="rId6" o:title=""/>
          </v:shape>
          <o:OLEObject Type="Embed" ProgID="Visio.Drawing.11" ShapeID="_x0000_i1025" DrawAspect="Content" ObjectID="_1479046641" r:id="rId7"/>
        </w:object>
      </w:r>
    </w:p>
    <w:p w:rsidR="000234AB" w:rsidRDefault="000234AB" w:rsidP="001024DA">
      <w:pPr>
        <w:jc w:val="center"/>
        <w:rPr>
          <w:lang w:val="en-US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Автомат состояний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 (Стартовое)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олучение 5 карт игрока с сервера.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2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Получение 5 карт </w:t>
      </w:r>
      <w:r w:rsidR="00F37079">
        <w:rPr>
          <w:color w:val="5B9BD5" w:themeColor="accent1"/>
        </w:rPr>
        <w:t>ПК</w:t>
      </w:r>
      <w:r>
        <w:rPr>
          <w:color w:val="5B9BD5" w:themeColor="accent1"/>
        </w:rPr>
        <w:t xml:space="preserve"> с сервера.</w:t>
      </w:r>
    </w:p>
    <w:p w:rsidR="00F37079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Состояние 3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ередача 5 карт в Игру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5 карт игрока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Состояние </w:t>
      </w:r>
      <w:r w:rsidR="00A77785">
        <w:rPr>
          <w:color w:val="5B9BD5" w:themeColor="accent1"/>
        </w:rPr>
        <w:t>4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Выбор игрок или ПК делает первый ход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5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</w:t>
      </w:r>
      <w:r w:rsidR="005433B2">
        <w:rPr>
          <w:color w:val="5B9BD5" w:themeColor="accent1"/>
        </w:rPr>
        <w:t>Передача в ИИ данных о картах ПК</w:t>
      </w:r>
      <w:r>
        <w:rPr>
          <w:color w:val="5B9BD5" w:themeColor="accent1"/>
        </w:rPr>
        <w:t>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ИИ просчитывает свой ход и выбирает карту для игры или для сброса (Пас)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6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Состояние появляется если</w:t>
      </w:r>
      <w:r w:rsidR="00A77785">
        <w:rPr>
          <w:color w:val="5B9BD5" w:themeColor="accent1"/>
        </w:rPr>
        <w:t xml:space="preserve"> в С5</w:t>
      </w:r>
      <w:r>
        <w:rPr>
          <w:color w:val="5B9BD5" w:themeColor="accent1"/>
        </w:rPr>
        <w:t xml:space="preserve"> ИИ выбрал Игра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Анимация хода ПК. Появляется сыгранная карта, и фиксируется на поле в спец месте.</w:t>
      </w:r>
      <w:r w:rsidR="005433B2">
        <w:rPr>
          <w:color w:val="5B9BD5" w:themeColor="accent1"/>
        </w:rPr>
        <w:t xml:space="preserve"> Затем (возможно) исчезает – растворяется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7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</w:t>
      </w:r>
      <w:r w:rsidR="00A77785">
        <w:rPr>
          <w:color w:val="5B9BD5" w:themeColor="accent1"/>
        </w:rPr>
        <w:t>. Состояние появляется если в С5</w:t>
      </w:r>
      <w:r>
        <w:rPr>
          <w:color w:val="5B9BD5" w:themeColor="accent1"/>
        </w:rPr>
        <w:t xml:space="preserve"> ИИ выбрал Пас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Анимация Пас для ПК. Выводится надпись что ПК сбросил карту.</w:t>
      </w:r>
    </w:p>
    <w:p w:rsidR="000234AB" w:rsidRDefault="000234AB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8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9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удаляется сыгранная карта. </w:t>
      </w:r>
      <w:r w:rsidR="000C2B67">
        <w:rPr>
          <w:color w:val="5B9BD5" w:themeColor="accent1"/>
        </w:rPr>
        <w:t xml:space="preserve">Если на карте есть флаг Повторный ход, то получение 1 карты с сервера </w:t>
      </w:r>
      <w:proofErr w:type="gramStart"/>
      <w:r w:rsidR="000C2B67">
        <w:rPr>
          <w:color w:val="5B9BD5" w:themeColor="accent1"/>
        </w:rPr>
        <w:t>И</w:t>
      </w:r>
      <w:proofErr w:type="gramEnd"/>
      <w:r w:rsidR="000C2B67">
        <w:rPr>
          <w:color w:val="5B9BD5" w:themeColor="accent1"/>
        </w:rPr>
        <w:t xml:space="preserve"> переход в состояние </w:t>
      </w:r>
      <w:r w:rsidR="005433B2">
        <w:rPr>
          <w:color w:val="5B9BD5" w:themeColor="accent1"/>
        </w:rPr>
        <w:t>С</w:t>
      </w:r>
      <w:r w:rsidR="000C2B67">
        <w:rPr>
          <w:color w:val="5B9BD5" w:themeColor="accent1"/>
        </w:rPr>
        <w:t xml:space="preserve">4. Если флага нет, то переход в состояние </w:t>
      </w:r>
      <w:r w:rsidR="00A77785">
        <w:rPr>
          <w:color w:val="5B9BD5" w:themeColor="accent1"/>
        </w:rPr>
        <w:t>С10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0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нет действий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В игре – ожидание действий игрока. Неиспользуемые карты затемнены. При наведении отображается увеличенная копия карты. Ход картой – левая кнопка мыши. Сброс карты – правая кнопка мыши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1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левую кнопку мыши(Игра)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хода. Карта перемещается в специальное место и фиксируется там. Затем (возможно) исчезает – растворяется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2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правую кнопку мыши (Пас)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Пас. Карта исчезает – растворяется.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3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4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удаляется сыгранная карта. Если на карте есть флаг Повторный ход информация об этом сохраняется в спец флаг. С сервера получается 1 новая карта для игрока</w:t>
      </w:r>
      <w:r w:rsidR="00900C65">
        <w:rPr>
          <w:color w:val="5B9BD5" w:themeColor="accent1"/>
        </w:rPr>
        <w:t>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900C65" w:rsidRDefault="00900C65" w:rsidP="005433B2">
      <w:pPr>
        <w:jc w:val="both"/>
        <w:rPr>
          <w:color w:val="5B9BD5" w:themeColor="accent1"/>
        </w:rPr>
      </w:pP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5</w:t>
      </w:r>
    </w:p>
    <w:p w:rsidR="005433B2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если в С14 был выставлен флаг повторного хода то сброс этого флага и переход в состояние С10, если нет то переход в С5. Данные по карте передаются в </w:t>
      </w:r>
      <w:proofErr w:type="gramStart"/>
      <w:r>
        <w:rPr>
          <w:color w:val="5B9BD5" w:themeColor="accent1"/>
        </w:rPr>
        <w:t>игру(</w:t>
      </w:r>
      <w:proofErr w:type="gramEnd"/>
      <w:r>
        <w:rPr>
          <w:color w:val="5B9BD5" w:themeColor="accent1"/>
        </w:rPr>
        <w:t xml:space="preserve">возможные параметры: </w:t>
      </w:r>
      <w:r w:rsidR="00374191">
        <w:rPr>
          <w:color w:val="5B9BD5" w:themeColor="accent1"/>
          <w:lang w:val="en-US"/>
        </w:rPr>
        <w:t>id</w:t>
      </w:r>
      <w:r w:rsidR="00374191">
        <w:rPr>
          <w:color w:val="5B9BD5" w:themeColor="accent1"/>
        </w:rPr>
        <w:t xml:space="preserve">, </w:t>
      </w:r>
      <w:r>
        <w:rPr>
          <w:color w:val="5B9BD5" w:themeColor="accent1"/>
        </w:rPr>
        <w:t>название, описание, цена, тип и пр.)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карты на месте уничтоженной в С11 или С12.</w:t>
      </w:r>
    </w:p>
    <w:sectPr w:rsidR="00900C65" w:rsidSect="00311D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653C0"/>
    <w:multiLevelType w:val="hybridMultilevel"/>
    <w:tmpl w:val="4E5A5534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">
    <w:nsid w:val="26F07593"/>
    <w:multiLevelType w:val="hybridMultilevel"/>
    <w:tmpl w:val="9E06BD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045A26"/>
    <w:multiLevelType w:val="hybridMultilevel"/>
    <w:tmpl w:val="5B789B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E23856"/>
    <w:multiLevelType w:val="hybridMultilevel"/>
    <w:tmpl w:val="D10671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F447AE0"/>
    <w:multiLevelType w:val="hybridMultilevel"/>
    <w:tmpl w:val="55C0F9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0794838"/>
    <w:multiLevelType w:val="hybridMultilevel"/>
    <w:tmpl w:val="BE2423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ind w:left="2307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C616B2"/>
    <w:multiLevelType w:val="hybridMultilevel"/>
    <w:tmpl w:val="4BD0EB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13739E"/>
    <w:multiLevelType w:val="hybridMultilevel"/>
    <w:tmpl w:val="ABA8FF36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6"/>
  </w:num>
  <w:num w:numId="5">
    <w:abstractNumId w:val="1"/>
  </w:num>
  <w:num w:numId="6">
    <w:abstractNumId w:val="4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305347"/>
    <w:rsid w:val="000234AB"/>
    <w:rsid w:val="000A5695"/>
    <w:rsid w:val="000C2B67"/>
    <w:rsid w:val="001024DA"/>
    <w:rsid w:val="001B735E"/>
    <w:rsid w:val="002836F5"/>
    <w:rsid w:val="00302D4D"/>
    <w:rsid w:val="00305347"/>
    <w:rsid w:val="00311D32"/>
    <w:rsid w:val="00374191"/>
    <w:rsid w:val="003A3306"/>
    <w:rsid w:val="005433B2"/>
    <w:rsid w:val="0056148A"/>
    <w:rsid w:val="006430E3"/>
    <w:rsid w:val="00751D06"/>
    <w:rsid w:val="007A2E54"/>
    <w:rsid w:val="007C25EC"/>
    <w:rsid w:val="00806D3B"/>
    <w:rsid w:val="0081695F"/>
    <w:rsid w:val="00900C65"/>
    <w:rsid w:val="00A01988"/>
    <w:rsid w:val="00A77785"/>
    <w:rsid w:val="00A95D33"/>
    <w:rsid w:val="00A96CAD"/>
    <w:rsid w:val="00AE2CA4"/>
    <w:rsid w:val="00C43BFA"/>
    <w:rsid w:val="00C90FB0"/>
    <w:rsid w:val="00CF2B1F"/>
    <w:rsid w:val="00DB2339"/>
    <w:rsid w:val="00E06675"/>
    <w:rsid w:val="00E57459"/>
    <w:rsid w:val="00E678C2"/>
    <w:rsid w:val="00E807F2"/>
    <w:rsid w:val="00F37079"/>
    <w:rsid w:val="00FB6726"/>
    <w:rsid w:val="00FB7185"/>
    <w:rsid w:val="00FC7382"/>
    <w:rsid w:val="00FD41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FBDB01-6C30-42FC-AFE2-E980953B8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1D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47"/>
    <w:pPr>
      <w:ind w:left="720"/>
      <w:contextualSpacing/>
    </w:pPr>
  </w:style>
  <w:style w:type="table" w:styleId="a4">
    <w:name w:val="Table Grid"/>
    <w:basedOn w:val="a1"/>
    <w:uiPriority w:val="39"/>
    <w:rsid w:val="001024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A777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7778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0252E7-F823-416A-B93C-56011D535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1</TotalTime>
  <Pages>1</Pages>
  <Words>1546</Words>
  <Characters>881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aev Andrey</dc:creator>
  <cp:keywords/>
  <dc:description/>
  <cp:lastModifiedBy>Budaev Andrey</cp:lastModifiedBy>
  <cp:revision>21</cp:revision>
  <dcterms:created xsi:type="dcterms:W3CDTF">2014-11-18T15:26:00Z</dcterms:created>
  <dcterms:modified xsi:type="dcterms:W3CDTF">2014-12-02T14:31:00Z</dcterms:modified>
</cp:coreProperties>
</file>